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334AB" w:rsidRPr="00A76D4C" w:rsidRDefault="00A334AB" w:rsidP="00A334AB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A76D4C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A76D4C">
        <w:rPr>
          <w:rFonts w:ascii="標楷體" w:eastAsia="標楷體" w:hAnsi="標楷體"/>
          <w:sz w:val="36"/>
          <w:szCs w:val="36"/>
        </w:rPr>
        <w:t>/</w:t>
      </w:r>
      <w:r w:rsidRPr="00A76D4C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1"/>
        <w:gridCol w:w="5154"/>
        <w:gridCol w:w="1121"/>
        <w:gridCol w:w="1121"/>
        <w:gridCol w:w="1117"/>
      </w:tblGrid>
      <w:tr w:rsidR="00A334AB" w:rsidRPr="00A76D4C" w:rsidTr="00707E92">
        <w:trPr>
          <w:jc w:val="center"/>
        </w:trPr>
        <w:tc>
          <w:tcPr>
            <w:tcW w:w="680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34AB" w:rsidRPr="00A76D4C" w:rsidRDefault="00A334AB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61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34AB" w:rsidRPr="00A76D4C" w:rsidRDefault="00A334AB" w:rsidP="008D614B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30-0</w:t>
            </w:r>
            <w:r>
              <w:rPr>
                <w:rFonts w:ascii="標楷體" w:eastAsia="標楷體" w:hAnsi="標楷體"/>
                <w:b/>
                <w:sz w:val="28"/>
                <w:szCs w:val="28"/>
              </w:rPr>
              <w:t>0</w:t>
            </w: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5-2</w:t>
            </w:r>
            <w:bookmarkStart w:id="0" w:name="財物管理作業B財產驗收作業"/>
            <w:r w:rsidRPr="00A76D4C">
              <w:rPr>
                <w:rFonts w:ascii="標楷體" w:eastAsia="標楷體" w:hAnsi="標楷體" w:hint="eastAsia"/>
                <w:b/>
                <w:sz w:val="28"/>
                <w:szCs w:val="28"/>
              </w:rPr>
              <w:t>財物管理作業-B.財產驗收作業</w:t>
            </w:r>
            <w:bookmarkEnd w:id="0"/>
          </w:p>
        </w:tc>
        <w:tc>
          <w:tcPr>
            <w:tcW w:w="56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34AB" w:rsidRPr="00A76D4C" w:rsidRDefault="00A334AB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76D4C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334AB" w:rsidRPr="00A76D4C" w:rsidRDefault="00A334AB" w:rsidP="008D614B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76D4C"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tr w:rsidR="00A334AB" w:rsidRPr="00A76D4C" w:rsidTr="00707E92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34AB" w:rsidRPr="00A76D4C" w:rsidRDefault="00A334AB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76D4C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6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34AB" w:rsidRPr="00A76D4C" w:rsidRDefault="00A334AB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76D4C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A76D4C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A76D4C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34AB" w:rsidRPr="00A76D4C" w:rsidRDefault="00A334AB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76D4C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A76D4C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A76D4C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34AB" w:rsidRPr="00A76D4C" w:rsidRDefault="00A334AB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76D4C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334AB" w:rsidRPr="00A76D4C" w:rsidRDefault="00A334AB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76D4C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A334AB" w:rsidRPr="00A76D4C" w:rsidTr="00707E92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34AB" w:rsidRPr="00A76D4C" w:rsidRDefault="00A334AB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76D4C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6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34AB" w:rsidRPr="00A76D4C" w:rsidRDefault="00A334AB" w:rsidP="008D614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334AB" w:rsidRPr="00A76D4C" w:rsidRDefault="00A334AB" w:rsidP="008D614B">
            <w:pPr>
              <w:spacing w:line="0" w:lineRule="atLeast"/>
              <w:rPr>
                <w:rFonts w:ascii="標楷體" w:eastAsia="標楷體" w:hAnsi="標楷體"/>
              </w:rPr>
            </w:pPr>
            <w:r w:rsidRPr="00A76D4C">
              <w:rPr>
                <w:rFonts w:ascii="標楷體" w:eastAsia="標楷體" w:hAnsi="標楷體" w:hint="eastAsia"/>
              </w:rPr>
              <w:t>新訂</w:t>
            </w:r>
          </w:p>
          <w:p w:rsidR="00A334AB" w:rsidRPr="00A76D4C" w:rsidRDefault="00A334AB" w:rsidP="008D614B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34AB" w:rsidRPr="00A76D4C" w:rsidRDefault="00A334AB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76D4C">
              <w:rPr>
                <w:rFonts w:ascii="標楷體" w:eastAsia="標楷體" w:hAnsi="標楷體"/>
              </w:rPr>
              <w:t>100.3</w:t>
            </w:r>
            <w:r w:rsidRPr="00A76D4C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34AB" w:rsidRPr="00A76D4C" w:rsidRDefault="00A334AB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76D4C">
              <w:rPr>
                <w:rFonts w:ascii="標楷體" w:eastAsia="標楷體" w:hAnsi="標楷體" w:hint="eastAsia"/>
              </w:rPr>
              <w:t>鄭秋蘭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334AB" w:rsidRPr="00A76D4C" w:rsidRDefault="00A334AB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334AB" w:rsidRPr="00A76D4C" w:rsidTr="00707E92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34AB" w:rsidRPr="00A76D4C" w:rsidRDefault="00A334AB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76D4C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6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34AB" w:rsidRPr="00A76D4C" w:rsidRDefault="00A334AB" w:rsidP="008D614B">
            <w:pPr>
              <w:spacing w:line="0" w:lineRule="atLeast"/>
              <w:rPr>
                <w:rFonts w:ascii="標楷體" w:eastAsia="標楷體" w:hAnsi="標楷體"/>
              </w:rPr>
            </w:pPr>
            <w:r w:rsidRPr="00A76D4C">
              <w:rPr>
                <w:rFonts w:ascii="標楷體" w:eastAsia="標楷體" w:hAnsi="標楷體"/>
              </w:rPr>
              <w:t>1.</w:t>
            </w:r>
            <w:r w:rsidRPr="00A76D4C">
              <w:rPr>
                <w:rFonts w:ascii="標楷體" w:eastAsia="標楷體" w:hAnsi="標楷體" w:hint="eastAsia"/>
              </w:rPr>
              <w:t>修訂原因</w:t>
            </w:r>
            <w:r>
              <w:rPr>
                <w:rFonts w:ascii="標楷體" w:eastAsia="標楷體" w:hAnsi="標楷體" w:hint="eastAsia"/>
              </w:rPr>
              <w:t>：</w:t>
            </w:r>
            <w:r w:rsidRPr="00A76D4C">
              <w:rPr>
                <w:rFonts w:ascii="標楷體" w:eastAsia="標楷體" w:hAnsi="標楷體" w:hint="eastAsia"/>
              </w:rPr>
              <w:t>配合組織調整更名。</w:t>
            </w:r>
          </w:p>
          <w:p w:rsidR="00707E92" w:rsidRDefault="00A334AB" w:rsidP="008D614B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A76D4C">
              <w:rPr>
                <w:rFonts w:ascii="標楷體" w:eastAsia="標楷體" w:hAnsi="標楷體"/>
              </w:rPr>
              <w:t>2.</w:t>
            </w:r>
            <w:r w:rsidRPr="00A76D4C">
              <w:rPr>
                <w:rFonts w:ascii="標楷體" w:eastAsia="標楷體" w:hAnsi="標楷體" w:hint="eastAsia"/>
              </w:rPr>
              <w:t>修正處</w:t>
            </w:r>
            <w:r>
              <w:rPr>
                <w:rFonts w:ascii="標楷體" w:eastAsia="標楷體" w:hAnsi="標楷體" w:hint="eastAsia"/>
              </w:rPr>
              <w:t>：</w:t>
            </w:r>
          </w:p>
          <w:p w:rsidR="00707E92" w:rsidRDefault="00707E92" w:rsidP="00707E9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1）</w:t>
            </w:r>
            <w:r w:rsidR="00A334AB" w:rsidRPr="00A76D4C">
              <w:rPr>
                <w:rFonts w:ascii="標楷體" w:eastAsia="標楷體" w:hAnsi="標楷體" w:hint="eastAsia"/>
              </w:rPr>
              <w:t>流程圖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A334AB" w:rsidRPr="00A76D4C" w:rsidRDefault="00707E92" w:rsidP="00707E9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2）</w:t>
            </w:r>
            <w:r w:rsidR="00A334AB" w:rsidRPr="00A76D4C">
              <w:rPr>
                <w:rFonts w:ascii="標楷體" w:eastAsia="標楷體" w:hAnsi="標楷體" w:hint="eastAsia"/>
              </w:rPr>
              <w:t>作業程序</w:t>
            </w:r>
            <w:r w:rsidRPr="0021719E">
              <w:rPr>
                <w:rFonts w:ascii="標楷體" w:eastAsia="標楷體" w:hAnsi="標楷體" w:hint="eastAsia"/>
                <w:color w:val="000000" w:themeColor="text1"/>
              </w:rPr>
              <w:t>修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改</w:t>
            </w:r>
            <w:r w:rsidR="00A334AB" w:rsidRPr="00A76D4C">
              <w:rPr>
                <w:rFonts w:ascii="標楷體" w:eastAsia="標楷體" w:hAnsi="標楷體" w:hint="eastAsia"/>
              </w:rPr>
              <w:t>2.1.3.、2.2.1.、2.3.1.。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34AB" w:rsidRPr="00A76D4C" w:rsidRDefault="00A334AB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76D4C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34AB" w:rsidRPr="00A76D4C" w:rsidRDefault="00A334AB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76D4C">
              <w:rPr>
                <w:rFonts w:ascii="標楷體" w:eastAsia="標楷體" w:hAnsi="標楷體" w:hint="eastAsia"/>
              </w:rPr>
              <w:t>黃嵐英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334AB" w:rsidRPr="00A76D4C" w:rsidRDefault="00A334AB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334AB" w:rsidRPr="00A76D4C" w:rsidTr="00707E92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34AB" w:rsidRPr="00C23F89" w:rsidRDefault="00A334AB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C23F89">
              <w:rPr>
                <w:rFonts w:ascii="標楷體" w:eastAsia="標楷體" w:hAnsi="標楷體" w:hint="eastAsia"/>
                <w:color w:val="000000" w:themeColor="text1"/>
              </w:rPr>
              <w:t>3</w:t>
            </w:r>
          </w:p>
        </w:tc>
        <w:tc>
          <w:tcPr>
            <w:tcW w:w="26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34AB" w:rsidRPr="00C23F89" w:rsidRDefault="00A334AB" w:rsidP="008D614B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  <w:r w:rsidRPr="00C23F89">
              <w:rPr>
                <w:rFonts w:ascii="標楷體" w:eastAsia="標楷體" w:hAnsi="標楷體"/>
                <w:color w:val="000000" w:themeColor="text1"/>
              </w:rPr>
              <w:t>1.</w:t>
            </w:r>
            <w:r w:rsidRPr="00C23F89">
              <w:rPr>
                <w:rFonts w:ascii="標楷體" w:eastAsia="標楷體" w:hAnsi="標楷體" w:hint="eastAsia"/>
                <w:color w:val="000000" w:themeColor="text1"/>
              </w:rPr>
              <w:t>修訂原因：配合e化系統，修訂作業辦法。</w:t>
            </w:r>
          </w:p>
          <w:p w:rsidR="00A334AB" w:rsidRDefault="00A334AB" w:rsidP="008D614B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C23F89">
              <w:rPr>
                <w:rFonts w:ascii="標楷體" w:eastAsia="標楷體" w:hAnsi="標楷體"/>
                <w:color w:val="000000" w:themeColor="text1"/>
              </w:rPr>
              <w:t>2.</w:t>
            </w:r>
            <w:r w:rsidRPr="00C23F89">
              <w:rPr>
                <w:rFonts w:ascii="標楷體" w:eastAsia="標楷體" w:hAnsi="標楷體" w:hint="eastAsia"/>
                <w:color w:val="000000" w:themeColor="text1"/>
              </w:rPr>
              <w:t>修正處：</w:t>
            </w:r>
          </w:p>
          <w:p w:rsidR="00A334AB" w:rsidRDefault="00A334AB" w:rsidP="008D614B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1）流程圖。</w:t>
            </w:r>
          </w:p>
          <w:p w:rsidR="00A334AB" w:rsidRPr="00C23F89" w:rsidRDefault="00A334AB" w:rsidP="008D614B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2）</w:t>
            </w:r>
            <w:r w:rsidRPr="00C23F89">
              <w:rPr>
                <w:rFonts w:ascii="標楷體" w:eastAsia="標楷體" w:hAnsi="標楷體" w:hint="eastAsia"/>
                <w:color w:val="000000" w:themeColor="text1"/>
              </w:rPr>
              <w:t>作業程序</w:t>
            </w:r>
            <w:r w:rsidR="00707E92" w:rsidRPr="0021719E">
              <w:rPr>
                <w:rFonts w:ascii="標楷體" w:eastAsia="標楷體" w:hAnsi="標楷體" w:hint="eastAsia"/>
                <w:color w:val="000000" w:themeColor="text1"/>
              </w:rPr>
              <w:t>修</w:t>
            </w:r>
            <w:r w:rsidR="00707E92">
              <w:rPr>
                <w:rFonts w:ascii="標楷體" w:eastAsia="標楷體" w:hAnsi="標楷體" w:hint="eastAsia"/>
                <w:color w:val="000000" w:themeColor="text1"/>
              </w:rPr>
              <w:t>改</w:t>
            </w:r>
            <w:r w:rsidRPr="00C23F89">
              <w:rPr>
                <w:rFonts w:ascii="標楷體" w:eastAsia="標楷體" w:hAnsi="標楷體" w:hint="eastAsia"/>
                <w:color w:val="000000" w:themeColor="text1"/>
              </w:rPr>
              <w:t>2.1.3.、2.3.3</w:t>
            </w:r>
            <w:r w:rsidR="00707E92"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C23F89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34AB" w:rsidRPr="00C23F89" w:rsidRDefault="00A334AB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C23F89">
              <w:rPr>
                <w:rFonts w:ascii="標楷體" w:eastAsia="標楷體" w:hAnsi="標楷體" w:hint="eastAsia"/>
                <w:color w:val="000000" w:themeColor="text1"/>
              </w:rPr>
              <w:t>105.9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34AB" w:rsidRPr="00C23F89" w:rsidRDefault="00A334AB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C23F89">
              <w:rPr>
                <w:rFonts w:ascii="標楷體" w:eastAsia="標楷體" w:hAnsi="標楷體" w:hint="eastAsia"/>
                <w:color w:val="000000" w:themeColor="text1"/>
              </w:rPr>
              <w:t>黃嵐英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334AB" w:rsidRPr="00A76D4C" w:rsidRDefault="00A334AB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334AB" w:rsidRPr="00A76D4C" w:rsidTr="00707E92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34AB" w:rsidRPr="00A76D4C" w:rsidRDefault="00A334AB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34AB" w:rsidRPr="00A76D4C" w:rsidRDefault="00A334AB" w:rsidP="008D614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334AB" w:rsidRPr="00A76D4C" w:rsidRDefault="00A334AB" w:rsidP="008D614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334AB" w:rsidRPr="00A76D4C" w:rsidRDefault="00A334AB" w:rsidP="008D614B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34AB" w:rsidRPr="00A76D4C" w:rsidRDefault="00A334AB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34AB" w:rsidRPr="00A76D4C" w:rsidRDefault="00A334AB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334AB" w:rsidRPr="00A76D4C" w:rsidRDefault="00A334AB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334AB" w:rsidRPr="00A76D4C" w:rsidTr="00707E92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34AB" w:rsidRPr="00A76D4C" w:rsidRDefault="00A334AB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34AB" w:rsidRDefault="00A334AB" w:rsidP="008D614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334AB" w:rsidRDefault="00A334AB" w:rsidP="008D614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334AB" w:rsidRPr="00A76D4C" w:rsidRDefault="00A334AB" w:rsidP="008D614B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34AB" w:rsidRPr="00A76D4C" w:rsidRDefault="00A334AB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34AB" w:rsidRPr="00A76D4C" w:rsidRDefault="00A334AB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334AB" w:rsidRPr="00A76D4C" w:rsidRDefault="00A334AB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334AB" w:rsidRPr="00A76D4C" w:rsidTr="00707E92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334AB" w:rsidRPr="00A76D4C" w:rsidRDefault="00A334AB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1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A334AB" w:rsidRPr="00A76D4C" w:rsidRDefault="00A334AB" w:rsidP="008D614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334AB" w:rsidRPr="00A76D4C" w:rsidRDefault="00A334AB" w:rsidP="008D614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334AB" w:rsidRPr="00A76D4C" w:rsidRDefault="00A334AB" w:rsidP="008D614B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334AB" w:rsidRPr="00A76D4C" w:rsidRDefault="00A334AB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334AB" w:rsidRPr="00A76D4C" w:rsidRDefault="00A334AB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A334AB" w:rsidRPr="00A76D4C" w:rsidRDefault="00A334AB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A334AB" w:rsidRPr="00A76D4C" w:rsidRDefault="00A334AB" w:rsidP="00A334AB">
      <w:pPr>
        <w:jc w:val="right"/>
        <w:rPr>
          <w:rFonts w:ascii="標楷體" w:eastAsia="標楷體" w:hAnsi="標楷體"/>
        </w:rPr>
      </w:pPr>
    </w:p>
    <w:p w:rsidR="00A334AB" w:rsidRDefault="00A334AB" w:rsidP="00A334AB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B1FFC95" wp14:editId="7529C547">
                <wp:simplePos x="0" y="0"/>
                <wp:positionH relativeFrom="column">
                  <wp:posOffset>4270228</wp:posOffset>
                </wp:positionH>
                <wp:positionV relativeFrom="paragraph">
                  <wp:posOffset>2942176</wp:posOffset>
                </wp:positionV>
                <wp:extent cx="2057400" cy="571500"/>
                <wp:effectExtent l="0" t="0" r="0" b="0"/>
                <wp:wrapNone/>
                <wp:docPr id="16" name="文字方塊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334AB" w:rsidRPr="00A76D4C" w:rsidRDefault="00A334AB" w:rsidP="00A334AB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A76D4C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7226EE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A334AB" w:rsidRPr="00A76D4C" w:rsidRDefault="00A334AB" w:rsidP="00A334AB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A76D4C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16" o:spid="_x0000_s1026" type="#_x0000_t202" style="position:absolute;margin-left:336.25pt;margin-top:231.6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g7TaywIAAL8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" filled="f" stroked="f">
                <v:textbox>
                  <w:txbxContent>
                    <w:p w:rsidR="00A334AB" w:rsidRPr="00A76D4C" w:rsidRDefault="00A334AB" w:rsidP="00A334AB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A76D4C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7226EE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A334AB" w:rsidRPr="00A76D4C" w:rsidRDefault="00A334AB" w:rsidP="00A334AB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A76D4C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46"/>
        <w:gridCol w:w="1892"/>
        <w:gridCol w:w="1248"/>
        <w:gridCol w:w="1322"/>
        <w:gridCol w:w="1046"/>
      </w:tblGrid>
      <w:tr w:rsidR="00A334AB" w:rsidRPr="00BE7E61" w:rsidTr="008D614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334AB" w:rsidRPr="00BE7E61" w:rsidRDefault="00A334AB" w:rsidP="008D614B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E7E61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334AB" w:rsidRPr="00BE7E61" w:rsidTr="008D614B">
        <w:trPr>
          <w:jc w:val="center"/>
        </w:trPr>
        <w:tc>
          <w:tcPr>
            <w:tcW w:w="220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334AB" w:rsidRPr="00BE7E61" w:rsidRDefault="00A334AB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60" w:type="pct"/>
            <w:tcBorders>
              <w:left w:val="single" w:sz="2" w:space="0" w:color="auto"/>
            </w:tcBorders>
            <w:vAlign w:val="center"/>
          </w:tcPr>
          <w:p w:rsidR="00A334AB" w:rsidRPr="00BE7E61" w:rsidRDefault="00A334AB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3" w:type="pct"/>
            <w:vAlign w:val="center"/>
          </w:tcPr>
          <w:p w:rsidR="00A334AB" w:rsidRPr="00BE7E61" w:rsidRDefault="00A334AB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71" w:type="pct"/>
            <w:vAlign w:val="center"/>
          </w:tcPr>
          <w:p w:rsidR="00A334AB" w:rsidRPr="00BE7E61" w:rsidRDefault="00A334AB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版本/</w:t>
            </w:r>
          </w:p>
          <w:p w:rsidR="00A334AB" w:rsidRPr="00BE7E61" w:rsidRDefault="00A334AB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31" w:type="pct"/>
            <w:tcBorders>
              <w:right w:val="single" w:sz="12" w:space="0" w:color="auto"/>
            </w:tcBorders>
            <w:vAlign w:val="center"/>
          </w:tcPr>
          <w:p w:rsidR="00A334AB" w:rsidRPr="00BE7E61" w:rsidRDefault="00A334AB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A334AB" w:rsidRPr="00BE7E61" w:rsidTr="008D614B">
        <w:trPr>
          <w:trHeight w:val="663"/>
          <w:jc w:val="center"/>
        </w:trPr>
        <w:tc>
          <w:tcPr>
            <w:tcW w:w="220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334AB" w:rsidRDefault="00A334AB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A76D4C">
              <w:rPr>
                <w:rFonts w:ascii="標楷體" w:eastAsia="標楷體" w:hAnsi="標楷體" w:hint="eastAsia"/>
                <w:b/>
              </w:rPr>
              <w:t>財物管理作業</w:t>
            </w:r>
          </w:p>
          <w:p w:rsidR="00A334AB" w:rsidRPr="00A76D4C" w:rsidRDefault="00A334AB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A76D4C">
              <w:rPr>
                <w:rFonts w:ascii="標楷體" w:eastAsia="標楷體" w:hAnsi="標楷體" w:hint="eastAsia"/>
                <w:b/>
              </w:rPr>
              <w:t>B.財產驗收作業</w:t>
            </w:r>
          </w:p>
        </w:tc>
        <w:tc>
          <w:tcPr>
            <w:tcW w:w="96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334AB" w:rsidRPr="00BE7E61" w:rsidRDefault="00A334AB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33" w:type="pct"/>
            <w:tcBorders>
              <w:bottom w:val="single" w:sz="12" w:space="0" w:color="auto"/>
            </w:tcBorders>
            <w:vAlign w:val="center"/>
          </w:tcPr>
          <w:p w:rsidR="00A334AB" w:rsidRPr="00BE7E61" w:rsidRDefault="00A334AB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30-0</w:t>
            </w:r>
            <w:r>
              <w:rPr>
                <w:rFonts w:ascii="標楷體" w:eastAsia="標楷體" w:hAnsi="標楷體"/>
                <w:sz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</w:rPr>
              <w:t>5-2</w:t>
            </w:r>
          </w:p>
        </w:tc>
        <w:tc>
          <w:tcPr>
            <w:tcW w:w="671" w:type="pct"/>
            <w:tcBorders>
              <w:bottom w:val="single" w:sz="12" w:space="0" w:color="auto"/>
            </w:tcBorders>
            <w:vAlign w:val="center"/>
          </w:tcPr>
          <w:p w:rsidR="00A334AB" w:rsidRPr="002C34F6" w:rsidRDefault="00A334AB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C34F6">
              <w:rPr>
                <w:rFonts w:ascii="標楷體" w:eastAsia="標楷體" w:hAnsi="標楷體" w:hint="eastAsia"/>
                <w:sz w:val="20"/>
              </w:rPr>
              <w:t>03</w:t>
            </w:r>
            <w:r w:rsidRPr="002C34F6">
              <w:rPr>
                <w:rFonts w:ascii="標楷體" w:eastAsia="標楷體" w:hAnsi="標楷體"/>
                <w:sz w:val="20"/>
              </w:rPr>
              <w:t>/</w:t>
            </w:r>
          </w:p>
          <w:p w:rsidR="00A334AB" w:rsidRPr="002C34F6" w:rsidRDefault="00A334AB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C34F6">
              <w:rPr>
                <w:rFonts w:ascii="標楷體" w:eastAsia="標楷體" w:hAnsi="標楷體" w:hint="eastAsia"/>
                <w:sz w:val="20"/>
              </w:rPr>
              <w:t>105.10.19</w:t>
            </w:r>
          </w:p>
        </w:tc>
        <w:tc>
          <w:tcPr>
            <w:tcW w:w="53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334AB" w:rsidRPr="00BE7E61" w:rsidRDefault="00A334AB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第1頁/</w:t>
            </w:r>
          </w:p>
          <w:p w:rsidR="00A334AB" w:rsidRPr="00BE7E61" w:rsidRDefault="00A334AB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3</w:t>
            </w:r>
            <w:r w:rsidRPr="00BE7E61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A334AB" w:rsidRDefault="00A334AB" w:rsidP="00A334AB">
      <w:pPr>
        <w:autoSpaceDE w:val="0"/>
        <w:autoSpaceDN w:val="0"/>
        <w:jc w:val="right"/>
        <w:rPr>
          <w:rFonts w:ascii="標楷體" w:eastAsia="標楷體" w:hAnsi="標楷體"/>
          <w:b/>
          <w:bCs/>
        </w:rPr>
      </w:pPr>
    </w:p>
    <w:p w:rsidR="00A334AB" w:rsidRPr="00A76D4C" w:rsidRDefault="00A334AB" w:rsidP="00A334A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A76D4C">
        <w:rPr>
          <w:rFonts w:ascii="標楷體" w:eastAsia="標楷體" w:hAnsi="標楷體" w:hint="eastAsia"/>
          <w:b/>
          <w:bCs/>
        </w:rPr>
        <w:t>流程圖</w:t>
      </w:r>
      <w:r>
        <w:rPr>
          <w:rFonts w:ascii="標楷體" w:eastAsia="標楷體" w:hAnsi="標楷體" w:hint="eastAsia"/>
          <w:b/>
          <w:bCs/>
        </w:rPr>
        <w:t>：</w:t>
      </w:r>
    </w:p>
    <w:p w:rsidR="00A334AB" w:rsidRPr="00FE35A5" w:rsidRDefault="00FE35A5" w:rsidP="00FE35A5">
      <w:pPr>
        <w:autoSpaceDE w:val="0"/>
        <w:autoSpaceDN w:val="0"/>
        <w:jc w:val="both"/>
        <w:rPr>
          <w:rFonts w:ascii="標楷體" w:eastAsia="標楷體" w:hAnsi="標楷體"/>
          <w:b/>
          <w:bCs/>
        </w:rPr>
      </w:pPr>
      <w:r>
        <w:object w:dxaOrig="7171" w:dyaOrig="119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pt;height:571.6pt" o:ole="">
            <v:imagedata r:id="rId8" o:title=""/>
          </v:shape>
          <o:OLEObject Type="Embed" ProgID="Visio.Drawing.11" ShapeID="_x0000_i1025" DrawAspect="Content" ObjectID="_1585401298" r:id="rId9"/>
        </w:object>
      </w:r>
      <w:r w:rsidR="00A334AB" w:rsidRPr="00FE35A5">
        <w:rPr>
          <w:rFonts w:ascii="標楷體" w:eastAsia="標楷體" w:hAnsi="標楷體"/>
          <w:color w:val="FF0000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46"/>
        <w:gridCol w:w="1892"/>
        <w:gridCol w:w="1248"/>
        <w:gridCol w:w="1322"/>
        <w:gridCol w:w="1046"/>
      </w:tblGrid>
      <w:tr w:rsidR="00A334AB" w:rsidRPr="00BE7E61" w:rsidTr="008D614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334AB" w:rsidRPr="00BE7E61" w:rsidRDefault="00A334AB" w:rsidP="008D614B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E7E61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334AB" w:rsidRPr="00BE7E61" w:rsidTr="008D614B">
        <w:trPr>
          <w:jc w:val="center"/>
        </w:trPr>
        <w:tc>
          <w:tcPr>
            <w:tcW w:w="220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334AB" w:rsidRPr="00BE7E61" w:rsidRDefault="00A334AB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60" w:type="pct"/>
            <w:tcBorders>
              <w:left w:val="single" w:sz="2" w:space="0" w:color="auto"/>
            </w:tcBorders>
            <w:vAlign w:val="center"/>
          </w:tcPr>
          <w:p w:rsidR="00A334AB" w:rsidRPr="00BE7E61" w:rsidRDefault="00A334AB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3" w:type="pct"/>
            <w:vAlign w:val="center"/>
          </w:tcPr>
          <w:p w:rsidR="00A334AB" w:rsidRPr="00BE7E61" w:rsidRDefault="00A334AB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71" w:type="pct"/>
            <w:vAlign w:val="center"/>
          </w:tcPr>
          <w:p w:rsidR="00A334AB" w:rsidRPr="00BE7E61" w:rsidRDefault="00A334AB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版本/</w:t>
            </w:r>
          </w:p>
          <w:p w:rsidR="00A334AB" w:rsidRPr="00BE7E61" w:rsidRDefault="00A334AB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31" w:type="pct"/>
            <w:tcBorders>
              <w:right w:val="single" w:sz="12" w:space="0" w:color="auto"/>
            </w:tcBorders>
            <w:vAlign w:val="center"/>
          </w:tcPr>
          <w:p w:rsidR="00A334AB" w:rsidRPr="00BE7E61" w:rsidRDefault="00A334AB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A334AB" w:rsidRPr="00BE7E61" w:rsidTr="008D614B">
        <w:trPr>
          <w:trHeight w:val="663"/>
          <w:jc w:val="center"/>
        </w:trPr>
        <w:tc>
          <w:tcPr>
            <w:tcW w:w="220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334AB" w:rsidRDefault="00A334AB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A76D4C">
              <w:rPr>
                <w:rFonts w:ascii="標楷體" w:eastAsia="標楷體" w:hAnsi="標楷體" w:hint="eastAsia"/>
                <w:b/>
              </w:rPr>
              <w:t>財物管理作業</w:t>
            </w:r>
          </w:p>
          <w:p w:rsidR="00A334AB" w:rsidRPr="00A76D4C" w:rsidRDefault="00A334AB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A76D4C">
              <w:rPr>
                <w:rFonts w:ascii="標楷體" w:eastAsia="標楷體" w:hAnsi="標楷體" w:hint="eastAsia"/>
                <w:b/>
              </w:rPr>
              <w:t>B.財產驗收作業</w:t>
            </w:r>
          </w:p>
        </w:tc>
        <w:tc>
          <w:tcPr>
            <w:tcW w:w="96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334AB" w:rsidRPr="00BE7E61" w:rsidRDefault="00A334AB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33" w:type="pct"/>
            <w:tcBorders>
              <w:bottom w:val="single" w:sz="12" w:space="0" w:color="auto"/>
            </w:tcBorders>
            <w:vAlign w:val="center"/>
          </w:tcPr>
          <w:p w:rsidR="00A334AB" w:rsidRPr="00BE7E61" w:rsidRDefault="00A334AB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30-0</w:t>
            </w:r>
            <w:r>
              <w:rPr>
                <w:rFonts w:ascii="標楷體" w:eastAsia="標楷體" w:hAnsi="標楷體"/>
                <w:sz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</w:rPr>
              <w:t>5-2</w:t>
            </w:r>
          </w:p>
        </w:tc>
        <w:tc>
          <w:tcPr>
            <w:tcW w:w="671" w:type="pct"/>
            <w:tcBorders>
              <w:bottom w:val="single" w:sz="12" w:space="0" w:color="auto"/>
            </w:tcBorders>
            <w:vAlign w:val="center"/>
          </w:tcPr>
          <w:p w:rsidR="00A334AB" w:rsidRPr="002C34F6" w:rsidRDefault="00A334AB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C34F6">
              <w:rPr>
                <w:rFonts w:ascii="標楷體" w:eastAsia="標楷體" w:hAnsi="標楷體" w:hint="eastAsia"/>
                <w:sz w:val="20"/>
              </w:rPr>
              <w:t>03</w:t>
            </w:r>
            <w:r w:rsidRPr="002C34F6">
              <w:rPr>
                <w:rFonts w:ascii="標楷體" w:eastAsia="標楷體" w:hAnsi="標楷體"/>
                <w:sz w:val="20"/>
              </w:rPr>
              <w:t>/</w:t>
            </w:r>
          </w:p>
          <w:p w:rsidR="00A334AB" w:rsidRPr="002C34F6" w:rsidRDefault="00A334AB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C34F6">
              <w:rPr>
                <w:rFonts w:ascii="標楷體" w:eastAsia="標楷體" w:hAnsi="標楷體" w:hint="eastAsia"/>
                <w:sz w:val="20"/>
              </w:rPr>
              <w:t>105.10.19</w:t>
            </w:r>
          </w:p>
        </w:tc>
        <w:tc>
          <w:tcPr>
            <w:tcW w:w="53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334AB" w:rsidRPr="00BE7E61" w:rsidRDefault="00A334AB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BE7E61">
              <w:rPr>
                <w:rFonts w:ascii="標楷體" w:eastAsia="標楷體" w:hAnsi="標楷體"/>
                <w:sz w:val="20"/>
              </w:rPr>
              <w:t>頁/</w:t>
            </w:r>
          </w:p>
          <w:p w:rsidR="00A334AB" w:rsidRPr="00BE7E61" w:rsidRDefault="00A334AB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3</w:t>
            </w:r>
            <w:r w:rsidRPr="00BE7E61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A334AB" w:rsidRDefault="00A334AB" w:rsidP="00A334AB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</w:p>
    <w:p w:rsidR="00A334AB" w:rsidRPr="00A76D4C" w:rsidRDefault="00A334AB" w:rsidP="00A334A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2.</w:t>
      </w:r>
      <w:r w:rsidRPr="00A76D4C">
        <w:rPr>
          <w:rFonts w:ascii="標楷體" w:eastAsia="標楷體" w:hAnsi="標楷體" w:hint="eastAsia"/>
          <w:b/>
          <w:bCs/>
        </w:rPr>
        <w:t>作業程序：</w:t>
      </w:r>
    </w:p>
    <w:p w:rsidR="00A334AB" w:rsidRPr="00A76D4C" w:rsidRDefault="00A334AB" w:rsidP="00A334A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76D4C">
        <w:rPr>
          <w:rFonts w:ascii="標楷體" w:eastAsia="標楷體" w:hAnsi="標楷體"/>
        </w:rPr>
        <w:t>所稱財</w:t>
      </w:r>
      <w:r>
        <w:rPr>
          <w:rFonts w:ascii="標楷體" w:eastAsia="標楷體" w:hAnsi="標楷體" w:hint="eastAsia"/>
        </w:rPr>
        <w:t>物，係指下列二類：</w:t>
      </w:r>
    </w:p>
    <w:p w:rsidR="00A334AB" w:rsidRPr="00A76D4C" w:rsidRDefault="00A334AB" w:rsidP="00A334A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76D4C">
        <w:rPr>
          <w:rFonts w:ascii="標楷體" w:eastAsia="標楷體" w:hAnsi="標楷體" w:hint="eastAsia"/>
        </w:rPr>
        <w:t>2.1.1.</w:t>
      </w:r>
      <w:r>
        <w:rPr>
          <w:rFonts w:ascii="標楷體" w:eastAsia="標楷體" w:hAnsi="標楷體" w:hint="eastAsia"/>
        </w:rPr>
        <w:t>財產：</w:t>
      </w:r>
      <w:r w:rsidRPr="00A76D4C">
        <w:rPr>
          <w:rFonts w:ascii="標楷體" w:eastAsia="標楷體" w:hAnsi="標楷體" w:hint="eastAsia"/>
        </w:rPr>
        <w:t>指供使用之土地、土地改良物、房屋及建築及設備，金額單價超過新臺幣一萬元以上且使用年限在二年以上之交通、運輸設備與通訊設備及其他什項設備。</w:t>
      </w:r>
    </w:p>
    <w:p w:rsidR="00A334AB" w:rsidRPr="00A76D4C" w:rsidRDefault="00A334AB" w:rsidP="00A334A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76D4C">
        <w:rPr>
          <w:rFonts w:ascii="標楷體" w:eastAsia="標楷體" w:hAnsi="標楷體" w:hint="eastAsia"/>
        </w:rPr>
        <w:t>2.1.2.圖書館典藏之分類圖書依有關規定辦理。</w:t>
      </w:r>
    </w:p>
    <w:p w:rsidR="00A334AB" w:rsidRPr="00A76D4C" w:rsidRDefault="00A334AB" w:rsidP="00A334A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76D4C">
        <w:rPr>
          <w:rFonts w:ascii="標楷體" w:eastAsia="標楷體" w:hAnsi="標楷體" w:hint="eastAsia"/>
        </w:rPr>
        <w:t>2.1.3.列管物品：</w:t>
      </w:r>
      <w:r w:rsidRPr="009F0F0D">
        <w:rPr>
          <w:rFonts w:ascii="標楷體" w:eastAsia="標楷體" w:hAnsi="標楷體" w:hint="eastAsia"/>
        </w:rPr>
        <w:t>係指不屬於前述財產</w:t>
      </w:r>
      <w:r w:rsidRPr="002C34F6">
        <w:rPr>
          <w:rFonts w:ascii="標楷體" w:eastAsia="標楷體" w:hAnsi="標楷體" w:hint="eastAsia"/>
        </w:rPr>
        <w:t>且購置單價二千元（含）以上，一萬元以下</w:t>
      </w:r>
      <w:r w:rsidRPr="009F0F0D">
        <w:rPr>
          <w:rFonts w:ascii="標楷體" w:eastAsia="標楷體" w:hAnsi="標楷體" w:hint="eastAsia"/>
        </w:rPr>
        <w:t>之設備、用具。</w:t>
      </w:r>
    </w:p>
    <w:p w:rsidR="00A334AB" w:rsidRPr="00A76D4C" w:rsidRDefault="00A334AB" w:rsidP="00A334A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76D4C">
        <w:rPr>
          <w:rFonts w:ascii="標楷體" w:eastAsia="標楷體" w:hAnsi="標楷體"/>
        </w:rPr>
        <w:t>財產管理權責劃分：</w:t>
      </w:r>
    </w:p>
    <w:p w:rsidR="00A334AB" w:rsidRPr="00A76D4C" w:rsidRDefault="00A334AB" w:rsidP="00A334A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76D4C">
        <w:rPr>
          <w:rFonts w:ascii="標楷體" w:eastAsia="標楷體" w:hAnsi="標楷體" w:hint="eastAsia"/>
        </w:rPr>
        <w:t>2.2.1.財物登記管理單位：</w:t>
      </w:r>
      <w:r w:rsidRPr="00663E99">
        <w:rPr>
          <w:rFonts w:ascii="標楷體" w:eastAsia="標楷體" w:hAnsi="標楷體" w:hint="eastAsia"/>
        </w:rPr>
        <w:t>事務</w:t>
      </w:r>
      <w:r w:rsidRPr="00A76D4C">
        <w:rPr>
          <w:rFonts w:ascii="標楷體" w:eastAsia="標楷體" w:hAnsi="標楷體" w:hint="eastAsia"/>
        </w:rPr>
        <w:t>組--負責全校財物驗收、分類編號、登記與管理工作，包括財物之異動、盤點、報廢、損失處理等相關事宜。</w:t>
      </w:r>
    </w:p>
    <w:p w:rsidR="00A334AB" w:rsidRPr="00A76D4C" w:rsidRDefault="00A334AB" w:rsidP="00A334A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76D4C">
        <w:rPr>
          <w:rFonts w:ascii="標楷體" w:eastAsia="標楷體" w:hAnsi="標楷體" w:hint="eastAsia"/>
        </w:rPr>
        <w:t>2.2.2.財物使用管理單位：各單位</w:t>
      </w:r>
      <w:r w:rsidRPr="00A76D4C">
        <w:rPr>
          <w:rFonts w:ascii="標楷體" w:eastAsia="標楷體" w:hAnsi="標楷體"/>
        </w:rPr>
        <w:t>—</w:t>
      </w:r>
      <w:r w:rsidRPr="00A76D4C">
        <w:rPr>
          <w:rFonts w:ascii="標楷體" w:eastAsia="標楷體" w:hAnsi="標楷體" w:hint="eastAsia"/>
        </w:rPr>
        <w:t>負責所使用財物之保管、養護、報修及財物增減、移轉、報廢等相關事宜。</w:t>
      </w:r>
    </w:p>
    <w:p w:rsidR="00A334AB" w:rsidRPr="00A76D4C" w:rsidRDefault="00A334AB" w:rsidP="00A334A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76D4C">
        <w:rPr>
          <w:rFonts w:ascii="標楷體" w:eastAsia="標楷體" w:hAnsi="標楷體" w:hint="eastAsia"/>
        </w:rPr>
        <w:t>財產驗收</w:t>
      </w:r>
      <w:r>
        <w:rPr>
          <w:rFonts w:ascii="標楷體" w:eastAsia="標楷體" w:hAnsi="標楷體" w:hint="eastAsia"/>
        </w:rPr>
        <w:t>：</w:t>
      </w:r>
    </w:p>
    <w:p w:rsidR="00A334AB" w:rsidRPr="00A76D4C" w:rsidRDefault="00A334AB" w:rsidP="00A334A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76D4C">
        <w:rPr>
          <w:rFonts w:ascii="標楷體" w:eastAsia="標楷體" w:hAnsi="標楷體" w:hint="eastAsia"/>
        </w:rPr>
        <w:t>2.3</w:t>
      </w:r>
      <w:r w:rsidRPr="00A76D4C">
        <w:rPr>
          <w:rFonts w:ascii="標楷體" w:eastAsia="標楷體" w:hAnsi="標楷體"/>
        </w:rPr>
        <w:t>.</w:t>
      </w:r>
      <w:r w:rsidRPr="00A76D4C">
        <w:rPr>
          <w:rFonts w:ascii="標楷體" w:eastAsia="標楷體" w:hAnsi="標楷體" w:hint="eastAsia"/>
        </w:rPr>
        <w:t>1</w:t>
      </w:r>
      <w:r w:rsidRPr="00A76D4C">
        <w:rPr>
          <w:rFonts w:ascii="標楷體" w:eastAsia="標楷體" w:hAnsi="標楷體"/>
        </w:rPr>
        <w:t>.</w:t>
      </w:r>
      <w:r w:rsidRPr="00A76D4C">
        <w:rPr>
          <w:rFonts w:ascii="標楷體" w:eastAsia="標楷體" w:hAnsi="標楷體" w:hint="eastAsia"/>
        </w:rPr>
        <w:t>財物、勞務及工程驗收時，由總務處</w:t>
      </w:r>
      <w:r w:rsidRPr="00663E99">
        <w:rPr>
          <w:rFonts w:ascii="標楷體" w:eastAsia="標楷體" w:hAnsi="標楷體" w:hint="eastAsia"/>
        </w:rPr>
        <w:t>事務</w:t>
      </w:r>
      <w:r w:rsidRPr="00A76D4C">
        <w:rPr>
          <w:rFonts w:ascii="標楷體" w:eastAsia="標楷體" w:hAnsi="標楷體" w:hint="eastAsia"/>
        </w:rPr>
        <w:t>組人員主驗，會同接管或使用單位人員會驗，並由會計室派員監驗。承辦採購之人員不得為所辦採購之主驗人或樣品及材料之檢驗人。</w:t>
      </w:r>
    </w:p>
    <w:p w:rsidR="00A334AB" w:rsidRPr="00A76D4C" w:rsidRDefault="00A334AB" w:rsidP="00A334A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76D4C">
        <w:rPr>
          <w:rFonts w:ascii="標楷體" w:eastAsia="標楷體" w:hAnsi="標楷體" w:hint="eastAsia"/>
        </w:rPr>
        <w:t>2.3</w:t>
      </w:r>
      <w:r w:rsidRPr="00A76D4C">
        <w:rPr>
          <w:rFonts w:ascii="標楷體" w:eastAsia="標楷體" w:hAnsi="標楷體"/>
        </w:rPr>
        <w:t>.2</w:t>
      </w:r>
      <w:r w:rsidRPr="00A76D4C">
        <w:rPr>
          <w:rFonts w:ascii="標楷體" w:eastAsia="標楷體" w:hAnsi="標楷體" w:hint="eastAsia"/>
        </w:rPr>
        <w:t>.財物及勞務採購金額在壹拾萬元以上者，驗收過程應詳細記載於「驗收記錄」中，驗收完成後若屬列管財物者，應填具「財產驗收單」。</w:t>
      </w:r>
    </w:p>
    <w:p w:rsidR="00A334AB" w:rsidRPr="00A76D4C" w:rsidRDefault="00A334AB" w:rsidP="00A334A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76D4C">
        <w:rPr>
          <w:rFonts w:ascii="標楷體" w:eastAsia="標楷體" w:hAnsi="標楷體" w:hint="eastAsia"/>
        </w:rPr>
        <w:t>2.3.3.工程採購金額在</w:t>
      </w:r>
      <w:r w:rsidRPr="002C34F6">
        <w:rPr>
          <w:rFonts w:ascii="標楷體" w:eastAsia="標楷體" w:hAnsi="標楷體" w:hint="eastAsia"/>
        </w:rPr>
        <w:t>參萬</w:t>
      </w:r>
      <w:r w:rsidRPr="009F0F0D">
        <w:rPr>
          <w:rFonts w:ascii="標楷體" w:eastAsia="標楷體" w:hAnsi="標楷體" w:hint="eastAsia"/>
          <w:color w:val="000000" w:themeColor="text1"/>
        </w:rPr>
        <w:t>元</w:t>
      </w:r>
      <w:r w:rsidRPr="00A76D4C">
        <w:rPr>
          <w:rFonts w:ascii="標楷體" w:eastAsia="標楷體" w:hAnsi="標楷體" w:hint="eastAsia"/>
        </w:rPr>
        <w:t>以上者，驗收過程應詳細記載於「驗收記錄」中，由參加人員會同簽認。</w:t>
      </w:r>
    </w:p>
    <w:p w:rsidR="00A334AB" w:rsidRPr="00A76D4C" w:rsidRDefault="00A334AB" w:rsidP="00A334A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76D4C">
        <w:rPr>
          <w:rFonts w:ascii="標楷體" w:eastAsia="標楷體" w:hAnsi="標楷體" w:hint="eastAsia"/>
        </w:rPr>
        <w:t>2.3.4.驗收時如發現規格、數量、品質與規定不符，應要求廠商補換或重製，在未改善前不予付款。</w:t>
      </w:r>
    </w:p>
    <w:p w:rsidR="00A334AB" w:rsidRPr="00A76D4C" w:rsidRDefault="00A334AB" w:rsidP="00A334A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76D4C">
        <w:rPr>
          <w:rFonts w:ascii="標楷體" w:eastAsia="標楷體" w:hAnsi="標楷體" w:hint="eastAsia"/>
        </w:rPr>
        <w:t>2.3.5.驗收結果與規格不符，而不妨礙安全及使用需求，亦無減少通用效用或契約預定效用，經檢討不必拆換或拆換確有困難者，得於必要時減價收受。</w:t>
      </w:r>
    </w:p>
    <w:p w:rsidR="00A334AB" w:rsidRPr="00A76D4C" w:rsidRDefault="00A334AB" w:rsidP="00A334A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控制重點：</w:t>
      </w:r>
    </w:p>
    <w:p w:rsidR="00A334AB" w:rsidRPr="00A76D4C" w:rsidRDefault="00A334AB" w:rsidP="00A334AB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76D4C">
        <w:rPr>
          <w:rFonts w:ascii="標楷體" w:eastAsia="標楷體" w:hAnsi="標楷體" w:hint="eastAsia"/>
        </w:rPr>
        <w:t>本校新增或現有財物是否以財產與列管物劃分明確，並以適當會計科目入帳。</w:t>
      </w:r>
    </w:p>
    <w:p w:rsidR="00A334AB" w:rsidRPr="00A76D4C" w:rsidRDefault="00A334AB" w:rsidP="00A334AB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76D4C">
        <w:rPr>
          <w:rFonts w:ascii="標楷體" w:eastAsia="標楷體" w:hAnsi="標楷體" w:hint="eastAsia"/>
        </w:rPr>
        <w:t>財產登錄是否明確。</w:t>
      </w:r>
    </w:p>
    <w:p w:rsidR="00A334AB" w:rsidRPr="00A76D4C" w:rsidRDefault="00A334AB" w:rsidP="00A334AB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76D4C">
        <w:rPr>
          <w:rFonts w:ascii="標楷體" w:eastAsia="標楷體" w:hAnsi="標楷體" w:hint="eastAsia"/>
        </w:rPr>
        <w:t>發生應</w:t>
      </w:r>
      <w:r w:rsidRPr="00A76D4C">
        <w:rPr>
          <w:rFonts w:ascii="標楷體" w:eastAsia="標楷體" w:hAnsi="標楷體"/>
        </w:rPr>
        <w:t>辦理產籍登錄</w:t>
      </w:r>
      <w:r w:rsidRPr="00A76D4C">
        <w:rPr>
          <w:rFonts w:ascii="標楷體" w:eastAsia="標楷體" w:hAnsi="標楷體" w:hint="eastAsia"/>
        </w:rPr>
        <w:t>時機，是否確實登錄。</w:t>
      </w:r>
    </w:p>
    <w:p w:rsidR="00A334AB" w:rsidRPr="00A76D4C" w:rsidRDefault="00A334AB" w:rsidP="00A334AB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76D4C">
        <w:rPr>
          <w:rFonts w:ascii="標楷體" w:eastAsia="標楷體" w:hAnsi="標楷體" w:hint="eastAsia"/>
        </w:rPr>
        <w:t>所有財產經分類、編號及登記後，是否均黏貼財產標籤識別。</w:t>
      </w:r>
    </w:p>
    <w:p w:rsidR="00A334AB" w:rsidRPr="00A76D4C" w:rsidRDefault="00A334AB" w:rsidP="00A334AB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76D4C">
        <w:rPr>
          <w:rFonts w:ascii="標楷體" w:eastAsia="標楷體" w:hAnsi="標楷體" w:hint="eastAsia"/>
        </w:rPr>
        <w:t>本校財產增加，是否填寫「財產驗收單</w:t>
      </w:r>
      <w:r w:rsidRPr="00A76D4C">
        <w:rPr>
          <w:rFonts w:ascii="標楷體" w:eastAsia="標楷體" w:hAnsi="標楷體"/>
        </w:rPr>
        <w:t>」</w:t>
      </w:r>
      <w:r w:rsidRPr="00A76D4C">
        <w:rPr>
          <w:rFonts w:ascii="標楷體" w:eastAsia="標楷體" w:hAnsi="標楷體" w:hint="eastAsia"/>
        </w:rPr>
        <w:t>，並完成驗收。</w:t>
      </w:r>
    </w:p>
    <w:p w:rsidR="002420E7" w:rsidRDefault="00A334AB" w:rsidP="00A334AB">
      <w:pPr>
        <w:widowControl/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9F0F0D">
        <w:rPr>
          <w:rFonts w:ascii="標楷體" w:eastAsia="標楷體" w:hAnsi="標楷體" w:hint="eastAsia"/>
        </w:rPr>
        <w:t>異動前之手續是否完備。</w:t>
      </w:r>
    </w:p>
    <w:p w:rsidR="00A334AB" w:rsidRPr="009F0F0D" w:rsidRDefault="00A334AB" w:rsidP="00A334AB">
      <w:pPr>
        <w:widowControl/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9F0F0D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46"/>
        <w:gridCol w:w="1892"/>
        <w:gridCol w:w="1248"/>
        <w:gridCol w:w="1322"/>
        <w:gridCol w:w="1046"/>
      </w:tblGrid>
      <w:tr w:rsidR="00A334AB" w:rsidRPr="00BE7E61" w:rsidTr="008D614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334AB" w:rsidRPr="00BE7E61" w:rsidRDefault="00A334AB" w:rsidP="008D614B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E7E61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334AB" w:rsidRPr="00BE7E61" w:rsidTr="008D614B">
        <w:trPr>
          <w:jc w:val="center"/>
        </w:trPr>
        <w:tc>
          <w:tcPr>
            <w:tcW w:w="220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334AB" w:rsidRPr="00BE7E61" w:rsidRDefault="00A334AB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60" w:type="pct"/>
            <w:tcBorders>
              <w:left w:val="single" w:sz="2" w:space="0" w:color="auto"/>
            </w:tcBorders>
            <w:vAlign w:val="center"/>
          </w:tcPr>
          <w:p w:rsidR="00A334AB" w:rsidRPr="00BE7E61" w:rsidRDefault="00A334AB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3" w:type="pct"/>
            <w:vAlign w:val="center"/>
          </w:tcPr>
          <w:p w:rsidR="00A334AB" w:rsidRPr="00BE7E61" w:rsidRDefault="00A334AB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71" w:type="pct"/>
            <w:vAlign w:val="center"/>
          </w:tcPr>
          <w:p w:rsidR="00A334AB" w:rsidRPr="00BE7E61" w:rsidRDefault="00A334AB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版本/</w:t>
            </w:r>
          </w:p>
          <w:p w:rsidR="00A334AB" w:rsidRPr="00BE7E61" w:rsidRDefault="00A334AB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31" w:type="pct"/>
            <w:tcBorders>
              <w:right w:val="single" w:sz="12" w:space="0" w:color="auto"/>
            </w:tcBorders>
            <w:vAlign w:val="center"/>
          </w:tcPr>
          <w:p w:rsidR="00A334AB" w:rsidRPr="00BE7E61" w:rsidRDefault="00A334AB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A334AB" w:rsidRPr="00BE7E61" w:rsidTr="008D614B">
        <w:trPr>
          <w:trHeight w:val="663"/>
          <w:jc w:val="center"/>
        </w:trPr>
        <w:tc>
          <w:tcPr>
            <w:tcW w:w="220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334AB" w:rsidRDefault="00A334AB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A76D4C">
              <w:rPr>
                <w:rFonts w:ascii="標楷體" w:eastAsia="標楷體" w:hAnsi="標楷體" w:hint="eastAsia"/>
                <w:b/>
              </w:rPr>
              <w:t>財物管理作業</w:t>
            </w:r>
          </w:p>
          <w:p w:rsidR="00A334AB" w:rsidRPr="00A76D4C" w:rsidRDefault="00A334AB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A76D4C">
              <w:rPr>
                <w:rFonts w:ascii="標楷體" w:eastAsia="標楷體" w:hAnsi="標楷體" w:hint="eastAsia"/>
                <w:b/>
              </w:rPr>
              <w:t>B.財產驗收作業</w:t>
            </w:r>
          </w:p>
        </w:tc>
        <w:tc>
          <w:tcPr>
            <w:tcW w:w="96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334AB" w:rsidRPr="00BE7E61" w:rsidRDefault="00A334AB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33" w:type="pct"/>
            <w:tcBorders>
              <w:bottom w:val="single" w:sz="12" w:space="0" w:color="auto"/>
            </w:tcBorders>
            <w:vAlign w:val="center"/>
          </w:tcPr>
          <w:p w:rsidR="00A334AB" w:rsidRPr="00BE7E61" w:rsidRDefault="00A334AB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30-0</w:t>
            </w:r>
            <w:r>
              <w:rPr>
                <w:rFonts w:ascii="標楷體" w:eastAsia="標楷體" w:hAnsi="標楷體"/>
                <w:sz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</w:rPr>
              <w:t>5-2</w:t>
            </w:r>
          </w:p>
        </w:tc>
        <w:tc>
          <w:tcPr>
            <w:tcW w:w="671" w:type="pct"/>
            <w:tcBorders>
              <w:bottom w:val="single" w:sz="12" w:space="0" w:color="auto"/>
            </w:tcBorders>
            <w:vAlign w:val="center"/>
          </w:tcPr>
          <w:p w:rsidR="00A334AB" w:rsidRPr="002C34F6" w:rsidRDefault="00A334AB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C34F6">
              <w:rPr>
                <w:rFonts w:ascii="標楷體" w:eastAsia="標楷體" w:hAnsi="標楷體" w:hint="eastAsia"/>
                <w:sz w:val="20"/>
              </w:rPr>
              <w:t>03</w:t>
            </w:r>
            <w:r w:rsidRPr="002C34F6">
              <w:rPr>
                <w:rFonts w:ascii="標楷體" w:eastAsia="標楷體" w:hAnsi="標楷體"/>
                <w:sz w:val="20"/>
              </w:rPr>
              <w:t>/</w:t>
            </w:r>
          </w:p>
          <w:p w:rsidR="00A334AB" w:rsidRPr="002C34F6" w:rsidRDefault="00A334AB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C34F6">
              <w:rPr>
                <w:rFonts w:ascii="標楷體" w:eastAsia="標楷體" w:hAnsi="標楷體" w:hint="eastAsia"/>
                <w:sz w:val="20"/>
              </w:rPr>
              <w:t>105.10.19</w:t>
            </w:r>
          </w:p>
        </w:tc>
        <w:tc>
          <w:tcPr>
            <w:tcW w:w="53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334AB" w:rsidRPr="00BE7E61" w:rsidRDefault="00A334AB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</w:rPr>
              <w:t>3</w:t>
            </w:r>
            <w:r w:rsidRPr="00BE7E61">
              <w:rPr>
                <w:rFonts w:ascii="標楷體" w:eastAsia="標楷體" w:hAnsi="標楷體"/>
                <w:sz w:val="20"/>
              </w:rPr>
              <w:t>頁/</w:t>
            </w:r>
          </w:p>
          <w:p w:rsidR="00A334AB" w:rsidRPr="00BE7E61" w:rsidRDefault="00A334AB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3</w:t>
            </w:r>
            <w:r w:rsidRPr="00BE7E61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A334AB" w:rsidRPr="00A76D4C" w:rsidRDefault="00A334AB" w:rsidP="00A334AB">
      <w:pPr>
        <w:tabs>
          <w:tab w:val="left" w:pos="960"/>
        </w:tabs>
        <w:adjustRightInd w:val="0"/>
        <w:jc w:val="right"/>
        <w:textAlignment w:val="baseline"/>
        <w:rPr>
          <w:rFonts w:ascii="標楷體" w:eastAsia="標楷體" w:hAnsi="標楷體"/>
        </w:rPr>
      </w:pPr>
    </w:p>
    <w:p w:rsidR="00A334AB" w:rsidRPr="00A76D4C" w:rsidRDefault="00A334AB" w:rsidP="00A334A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</w:t>
      </w:r>
      <w:r w:rsidRPr="00A76D4C">
        <w:rPr>
          <w:rFonts w:ascii="標楷體" w:eastAsia="標楷體" w:hAnsi="標楷體" w:hint="eastAsia"/>
          <w:b/>
          <w:bCs/>
        </w:rPr>
        <w:t>使用表單：</w:t>
      </w:r>
    </w:p>
    <w:p w:rsidR="00A334AB" w:rsidRPr="00A76D4C" w:rsidRDefault="00A334AB" w:rsidP="00A334AB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76D4C">
        <w:rPr>
          <w:rFonts w:ascii="標楷體" w:eastAsia="標楷體" w:hAnsi="標楷體" w:hint="eastAsia"/>
        </w:rPr>
        <w:t>財產驗收單。</w:t>
      </w:r>
    </w:p>
    <w:p w:rsidR="00A334AB" w:rsidRDefault="00A334AB" w:rsidP="00A334AB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76D4C">
        <w:rPr>
          <w:rFonts w:ascii="標楷體" w:eastAsia="標楷體" w:hAnsi="標楷體" w:hint="eastAsia"/>
        </w:rPr>
        <w:t>驗收紀錄。</w:t>
      </w:r>
    </w:p>
    <w:p w:rsidR="00A334AB" w:rsidRPr="00A76D4C" w:rsidRDefault="00A334AB" w:rsidP="00A334A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</w:t>
      </w:r>
      <w:r w:rsidRPr="00A76D4C">
        <w:rPr>
          <w:rFonts w:ascii="標楷體" w:eastAsia="標楷體" w:hAnsi="標楷體" w:hint="eastAsia"/>
          <w:b/>
          <w:bCs/>
        </w:rPr>
        <w:t>依據及相關文件：</w:t>
      </w:r>
    </w:p>
    <w:p w:rsidR="00A334AB" w:rsidRDefault="00A334AB" w:rsidP="00A334AB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1.</w:t>
      </w:r>
      <w:r w:rsidRPr="00A76D4C">
        <w:rPr>
          <w:rFonts w:ascii="標楷體" w:eastAsia="標楷體" w:hAnsi="標楷體" w:hint="eastAsia"/>
        </w:rPr>
        <w:t>佛光大學財物管理辦法。</w:t>
      </w:r>
    </w:p>
    <w:p w:rsidR="002B58D1" w:rsidRPr="00A334AB" w:rsidRDefault="002B58D1"/>
    <w:sectPr w:rsidR="002B58D1" w:rsidRPr="00A334AB" w:rsidSect="00A334AB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43C5F" w:rsidRDefault="00143C5F" w:rsidP="00707E92">
      <w:r>
        <w:separator/>
      </w:r>
    </w:p>
  </w:endnote>
  <w:endnote w:type="continuationSeparator" w:id="0">
    <w:p w:rsidR="00143C5F" w:rsidRDefault="00143C5F" w:rsidP="00707E9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43C5F" w:rsidRDefault="00143C5F" w:rsidP="00707E92">
      <w:r>
        <w:separator/>
      </w:r>
    </w:p>
  </w:footnote>
  <w:footnote w:type="continuationSeparator" w:id="0">
    <w:p w:rsidR="00143C5F" w:rsidRDefault="00143C5F" w:rsidP="00707E9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AB834DC"/>
    <w:multiLevelType w:val="multilevel"/>
    <w:tmpl w:val="9E0A8C9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60403725"/>
    <w:multiLevelType w:val="multilevel"/>
    <w:tmpl w:val="227EC73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79D703D1"/>
    <w:multiLevelType w:val="multilevel"/>
    <w:tmpl w:val="B6F2E3E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87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334AB"/>
    <w:rsid w:val="00143C5F"/>
    <w:rsid w:val="002420E7"/>
    <w:rsid w:val="002B58D1"/>
    <w:rsid w:val="00707E92"/>
    <w:rsid w:val="007226EE"/>
    <w:rsid w:val="00A334AB"/>
    <w:rsid w:val="00F91140"/>
    <w:rsid w:val="00FE35A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334AB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334AB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707E9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707E92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707E9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707E92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334AB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334AB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707E9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707E92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707E9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707E92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214</Words>
  <Characters>1222</Characters>
  <Application>Microsoft Office Word</Application>
  <DocSecurity>0</DocSecurity>
  <Lines>10</Lines>
  <Paragraphs>2</Paragraphs>
  <ScaleCrop>false</ScaleCrop>
  <Company/>
  <LinksUpToDate>false</LinksUpToDate>
  <CharactersWithSpaces>143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4</cp:revision>
  <dcterms:created xsi:type="dcterms:W3CDTF">2017-08-29T03:04:00Z</dcterms:created>
  <dcterms:modified xsi:type="dcterms:W3CDTF">2018-04-16T08:16:00Z</dcterms:modified>
</cp:coreProperties>
</file>